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845565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F3C79" w:rsidRDefault="00BF3C79">
          <w:pPr>
            <w:pStyle w:val="TOC"/>
          </w:pPr>
          <w:r>
            <w:rPr>
              <w:lang w:val="zh-CN"/>
            </w:rPr>
            <w:t>目录</w:t>
          </w:r>
        </w:p>
        <w:p w:rsidR="007D76E6" w:rsidRDefault="00BF3C7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3423681" w:history="1">
            <w:r w:rsidR="007D76E6" w:rsidRPr="0072364A">
              <w:rPr>
                <w:rStyle w:val="a4"/>
                <w:rFonts w:hint="eastAsia"/>
                <w:noProof/>
              </w:rPr>
              <w:t>数据自动同步项目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1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82" w:history="1">
            <w:r w:rsidR="007D76E6" w:rsidRPr="0072364A">
              <w:rPr>
                <w:rStyle w:val="a4"/>
                <w:noProof/>
              </w:rPr>
              <w:t>1.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目标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2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3" w:history="1">
            <w:r w:rsidR="007D76E6" w:rsidRPr="0072364A">
              <w:rPr>
                <w:rStyle w:val="a4"/>
                <w:noProof/>
              </w:rPr>
              <w:t>1.1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简述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3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4" w:history="1">
            <w:r w:rsidR="007D76E6" w:rsidRPr="0072364A">
              <w:rPr>
                <w:rStyle w:val="a4"/>
                <w:noProof/>
              </w:rPr>
              <w:t>1.2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效果框图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4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5" w:history="1">
            <w:r w:rsidR="007D76E6" w:rsidRPr="0072364A">
              <w:rPr>
                <w:rStyle w:val="a4"/>
                <w:noProof/>
              </w:rPr>
              <w:t>1.3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时间规划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5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86" w:history="1">
            <w:r w:rsidR="007D76E6" w:rsidRPr="0072364A">
              <w:rPr>
                <w:rStyle w:val="a4"/>
                <w:noProof/>
              </w:rPr>
              <w:t>2.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实现大纲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6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7" w:history="1">
            <w:r w:rsidR="007D76E6" w:rsidRPr="0072364A">
              <w:rPr>
                <w:rStyle w:val="a4"/>
                <w:noProof/>
              </w:rPr>
              <w:t>2.1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应用环境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7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8" w:history="1">
            <w:r w:rsidR="007D76E6" w:rsidRPr="0072364A">
              <w:rPr>
                <w:rStyle w:val="a4"/>
                <w:noProof/>
              </w:rPr>
              <w:t>2.2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技术要点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8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9" w:history="1">
            <w:r w:rsidR="007D76E6" w:rsidRPr="0072364A">
              <w:rPr>
                <w:rStyle w:val="a4"/>
                <w:noProof/>
              </w:rPr>
              <w:t>2.3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流程图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9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90" w:history="1">
            <w:r w:rsidR="007D76E6" w:rsidRPr="0072364A">
              <w:rPr>
                <w:rStyle w:val="a4"/>
                <w:noProof/>
              </w:rPr>
              <w:t>3.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功能点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90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AA61DC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91" w:history="1">
            <w:r w:rsidR="007D76E6" w:rsidRPr="0072364A">
              <w:rPr>
                <w:rStyle w:val="a4"/>
                <w:noProof/>
              </w:rPr>
              <w:t>3.1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功能列表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91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BF3C79" w:rsidRDefault="00BF3C79">
          <w:r>
            <w:rPr>
              <w:b/>
              <w:bCs/>
              <w:lang w:val="zh-CN"/>
            </w:rPr>
            <w:fldChar w:fldCharType="end"/>
          </w:r>
        </w:p>
      </w:sdtContent>
    </w:sdt>
    <w:p w:rsidR="00743E58" w:rsidRDefault="00743E58" w:rsidP="002A69CC">
      <w:pPr>
        <w:pStyle w:val="1"/>
        <w:jc w:val="center"/>
      </w:pPr>
    </w:p>
    <w:p w:rsidR="00743E58" w:rsidRDefault="00743E58" w:rsidP="00743E58">
      <w:pPr>
        <w:rPr>
          <w:kern w:val="44"/>
          <w:sz w:val="44"/>
          <w:szCs w:val="44"/>
        </w:rPr>
      </w:pPr>
      <w:r>
        <w:br w:type="page"/>
      </w:r>
    </w:p>
    <w:p w:rsidR="00D00E4C" w:rsidRDefault="00743E58" w:rsidP="002A69CC">
      <w:pPr>
        <w:pStyle w:val="1"/>
        <w:jc w:val="center"/>
      </w:pPr>
      <w:bookmarkStart w:id="0" w:name="_Toc493423681"/>
      <w:r>
        <w:lastRenderedPageBreak/>
        <w:t>数据自动同步</w:t>
      </w:r>
      <w:r w:rsidR="002A69CC">
        <w:t>项目</w:t>
      </w:r>
      <w:bookmarkEnd w:id="0"/>
    </w:p>
    <w:p w:rsidR="00042087" w:rsidRDefault="00042087" w:rsidP="00042087">
      <w:pPr>
        <w:pStyle w:val="2"/>
        <w:numPr>
          <w:ilvl w:val="0"/>
          <w:numId w:val="1"/>
        </w:numPr>
      </w:pPr>
      <w:bookmarkStart w:id="1" w:name="_Toc493423682"/>
      <w:r>
        <w:rPr>
          <w:rFonts w:hint="eastAsia"/>
        </w:rPr>
        <w:t>目标</w:t>
      </w:r>
      <w:bookmarkEnd w:id="1"/>
    </w:p>
    <w:p w:rsidR="00A004E9" w:rsidRDefault="00A004E9" w:rsidP="00A004E9">
      <w:pPr>
        <w:pStyle w:val="3"/>
        <w:numPr>
          <w:ilvl w:val="1"/>
          <w:numId w:val="1"/>
        </w:numPr>
      </w:pPr>
      <w:bookmarkStart w:id="2" w:name="_Toc493423683"/>
      <w:r>
        <w:t>简述</w:t>
      </w:r>
      <w:bookmarkEnd w:id="2"/>
    </w:p>
    <w:p w:rsidR="0039168E" w:rsidRPr="00A004E9" w:rsidRDefault="0039168E" w:rsidP="00A004E9">
      <w:pPr>
        <w:pStyle w:val="a3"/>
        <w:ind w:left="730" w:firstLineChars="0" w:firstLine="0"/>
      </w:pPr>
      <w:r>
        <w:t>软件实现目标</w:t>
      </w:r>
      <w:r>
        <w:rPr>
          <w:rFonts w:hint="eastAsia"/>
        </w:rPr>
        <w:t>：自动定期备份用户核心数据，自动负载</w:t>
      </w:r>
      <w:r w:rsidR="00E40394">
        <w:rPr>
          <w:rFonts w:hint="eastAsia"/>
        </w:rPr>
        <w:t>CPU</w:t>
      </w:r>
      <w:r>
        <w:rPr>
          <w:rFonts w:hint="eastAsia"/>
        </w:rPr>
        <w:t>，</w:t>
      </w:r>
      <w:r w:rsidR="00D85F11">
        <w:rPr>
          <w:rFonts w:hint="eastAsia"/>
        </w:rPr>
        <w:t>然后将</w:t>
      </w:r>
      <w:r>
        <w:rPr>
          <w:rFonts w:hint="eastAsia"/>
        </w:rPr>
        <w:t>同步备份文件至指定路径，或云盘。</w:t>
      </w:r>
    </w:p>
    <w:p w:rsidR="00C67181" w:rsidRDefault="00C67181" w:rsidP="00C67181">
      <w:pPr>
        <w:pStyle w:val="3"/>
        <w:numPr>
          <w:ilvl w:val="1"/>
          <w:numId w:val="1"/>
        </w:numPr>
      </w:pPr>
      <w:bookmarkStart w:id="3" w:name="_Toc493423684"/>
      <w:r>
        <w:rPr>
          <w:rFonts w:hint="eastAsia"/>
        </w:rPr>
        <w:t>效果框图</w:t>
      </w:r>
      <w:bookmarkEnd w:id="3"/>
    </w:p>
    <w:p w:rsidR="00DF1395" w:rsidRDefault="00DF1395" w:rsidP="00DF1395">
      <w:pPr>
        <w:keepNext/>
      </w:pPr>
      <w:r>
        <w:object w:dxaOrig="8421" w:dyaOrig="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36.3pt" o:ole="">
            <v:imagedata r:id="rId6" o:title=""/>
          </v:shape>
          <o:OLEObject Type="Embed" ProgID="Visio.Drawing.15" ShapeID="_x0000_i1025" DrawAspect="Content" ObjectID="_1568901552" r:id="rId7"/>
        </w:object>
      </w:r>
    </w:p>
    <w:p w:rsidR="00A004E9" w:rsidRPr="00A004E9" w:rsidRDefault="00DF1395" w:rsidP="00DF1395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43863">
        <w:rPr>
          <w:noProof/>
        </w:rPr>
        <w:t>1</w:t>
      </w:r>
      <w:r>
        <w:fldChar w:fldCharType="end"/>
      </w:r>
      <w:r>
        <w:t xml:space="preserve"> </w:t>
      </w:r>
      <w:r>
        <w:t>软件效果图</w:t>
      </w:r>
    </w:p>
    <w:p w:rsidR="00C67181" w:rsidRDefault="00703C09" w:rsidP="00703C09">
      <w:pPr>
        <w:pStyle w:val="3"/>
        <w:numPr>
          <w:ilvl w:val="1"/>
          <w:numId w:val="1"/>
        </w:numPr>
      </w:pPr>
      <w:bookmarkStart w:id="4" w:name="_Toc493423685"/>
      <w:r>
        <w:rPr>
          <w:rFonts w:hint="eastAsia"/>
        </w:rPr>
        <w:t>时间规划</w:t>
      </w:r>
      <w:bookmarkEnd w:id="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1246E1" w:rsidTr="001246E1">
        <w:tc>
          <w:tcPr>
            <w:tcW w:w="2405" w:type="dxa"/>
          </w:tcPr>
          <w:p w:rsidR="001246E1" w:rsidRDefault="00947235" w:rsidP="001246E1">
            <w:r>
              <w:rPr>
                <w:rFonts w:hint="eastAsia"/>
              </w:rPr>
              <w:t>20170917-</w:t>
            </w:r>
            <w:r>
              <w:t>20170917</w:t>
            </w:r>
          </w:p>
        </w:tc>
        <w:tc>
          <w:tcPr>
            <w:tcW w:w="5891" w:type="dxa"/>
          </w:tcPr>
          <w:p w:rsidR="001246E1" w:rsidRDefault="00947235" w:rsidP="001246E1">
            <w:r>
              <w:rPr>
                <w:rFonts w:hint="eastAsia"/>
              </w:rPr>
              <w:t>项目计划书完成</w:t>
            </w:r>
          </w:p>
        </w:tc>
      </w:tr>
      <w:tr w:rsidR="001246E1" w:rsidTr="001246E1">
        <w:tc>
          <w:tcPr>
            <w:tcW w:w="2405" w:type="dxa"/>
          </w:tcPr>
          <w:p w:rsidR="001246E1" w:rsidRDefault="00947235" w:rsidP="001246E1">
            <w:r>
              <w:rPr>
                <w:rFonts w:hint="eastAsia"/>
              </w:rPr>
              <w:t>2017</w:t>
            </w:r>
            <w:r>
              <w:t>0918</w:t>
            </w:r>
            <w:r>
              <w:rPr>
                <w:rFonts w:hint="eastAsia"/>
              </w:rPr>
              <w:t>-</w:t>
            </w:r>
            <w:r>
              <w:t>20170924</w:t>
            </w:r>
          </w:p>
        </w:tc>
        <w:tc>
          <w:tcPr>
            <w:tcW w:w="5891" w:type="dxa"/>
          </w:tcPr>
          <w:p w:rsidR="00E66978" w:rsidRPr="005922EE" w:rsidRDefault="00E66978" w:rsidP="00E66978">
            <w:pPr>
              <w:pStyle w:val="a3"/>
              <w:numPr>
                <w:ilvl w:val="0"/>
                <w:numId w:val="9"/>
              </w:numPr>
              <w:ind w:firstLineChars="0"/>
              <w:rPr>
                <w:strike/>
              </w:rPr>
            </w:pPr>
            <w:r w:rsidRPr="005922EE">
              <w:rPr>
                <w:rFonts w:hint="eastAsia"/>
                <w:strike/>
              </w:rPr>
              <w:t>3.1.2</w:t>
            </w:r>
            <w:r w:rsidRPr="005922EE">
              <w:rPr>
                <w:strike/>
              </w:rPr>
              <w:t>工作实体实现</w:t>
            </w:r>
          </w:p>
          <w:p w:rsidR="00E66978" w:rsidRPr="0031255F" w:rsidRDefault="00E66978" w:rsidP="00E66978">
            <w:pPr>
              <w:pStyle w:val="a3"/>
              <w:numPr>
                <w:ilvl w:val="0"/>
                <w:numId w:val="9"/>
              </w:numPr>
              <w:ind w:firstLineChars="0"/>
              <w:rPr>
                <w:strike/>
              </w:rPr>
            </w:pPr>
            <w:r w:rsidRPr="0031255F">
              <w:rPr>
                <w:rFonts w:hint="eastAsia"/>
                <w:strike/>
              </w:rPr>
              <w:t>3.1.4</w:t>
            </w:r>
            <w:r w:rsidRPr="0031255F">
              <w:rPr>
                <w:strike/>
              </w:rPr>
              <w:t>自选路径备份</w:t>
            </w:r>
            <w:r w:rsidRPr="0031255F">
              <w:rPr>
                <w:rFonts w:hint="eastAsia"/>
                <w:strike/>
              </w:rPr>
              <w:t>(</w:t>
            </w:r>
            <w:r w:rsidRPr="0031255F">
              <w:rPr>
                <w:rFonts w:hint="eastAsia"/>
                <w:strike/>
              </w:rPr>
              <w:t>目录</w:t>
            </w:r>
            <w:r w:rsidRPr="0031255F">
              <w:rPr>
                <w:rFonts w:hint="eastAsia"/>
                <w:strike/>
              </w:rPr>
              <w:t>/</w:t>
            </w:r>
            <w:r w:rsidRPr="0031255F">
              <w:rPr>
                <w:rFonts w:hint="eastAsia"/>
                <w:strike/>
              </w:rPr>
              <w:t>文件</w:t>
            </w:r>
            <w:r w:rsidRPr="0031255F">
              <w:rPr>
                <w:rFonts w:hint="eastAsia"/>
                <w:strike/>
              </w:rPr>
              <w:t>)</w:t>
            </w:r>
            <w:r w:rsidRPr="0031255F">
              <w:rPr>
                <w:strike/>
              </w:rPr>
              <w:t>,</w:t>
            </w:r>
            <w:r w:rsidRPr="0031255F">
              <w:rPr>
                <w:strike/>
              </w:rPr>
              <w:t>输出目录</w:t>
            </w:r>
          </w:p>
          <w:p w:rsidR="00E66978" w:rsidRPr="0031255F" w:rsidRDefault="00E66978" w:rsidP="00E66978">
            <w:pPr>
              <w:pStyle w:val="a3"/>
              <w:numPr>
                <w:ilvl w:val="0"/>
                <w:numId w:val="9"/>
              </w:numPr>
              <w:ind w:firstLineChars="0"/>
              <w:rPr>
                <w:strike/>
              </w:rPr>
            </w:pPr>
            <w:r w:rsidRPr="0031255F">
              <w:rPr>
                <w:rFonts w:hint="eastAsia"/>
                <w:strike/>
              </w:rPr>
              <w:t>3.1.7</w:t>
            </w:r>
            <w:r w:rsidRPr="0031255F">
              <w:rPr>
                <w:strike/>
              </w:rPr>
              <w:t>事件上报</w:t>
            </w:r>
            <w:r w:rsidRPr="0031255F">
              <w:rPr>
                <w:rFonts w:hint="eastAsia"/>
                <w:strike/>
              </w:rPr>
              <w:t>，</w:t>
            </w:r>
            <w:r w:rsidRPr="0031255F">
              <w:rPr>
                <w:strike/>
              </w:rPr>
              <w:t>日志系统</w:t>
            </w:r>
            <w:bookmarkStart w:id="5" w:name="_GoBack"/>
            <w:bookmarkEnd w:id="5"/>
          </w:p>
        </w:tc>
      </w:tr>
      <w:tr w:rsidR="001246E1" w:rsidTr="001246E1">
        <w:tc>
          <w:tcPr>
            <w:tcW w:w="2405" w:type="dxa"/>
          </w:tcPr>
          <w:p w:rsidR="001246E1" w:rsidRDefault="00230BFC" w:rsidP="001246E1">
            <w:r>
              <w:rPr>
                <w:rFonts w:hint="eastAsia"/>
              </w:rPr>
              <w:t>201709</w:t>
            </w:r>
            <w:r>
              <w:t>25-20170930</w:t>
            </w:r>
          </w:p>
        </w:tc>
        <w:tc>
          <w:tcPr>
            <w:tcW w:w="5891" w:type="dxa"/>
          </w:tcPr>
          <w:p w:rsidR="001246E1" w:rsidRDefault="00E66978" w:rsidP="00E66978">
            <w:pPr>
              <w:pStyle w:val="a3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3.1.6</w:t>
            </w:r>
            <w:r>
              <w:t>流利的</w:t>
            </w:r>
            <w:r>
              <w:rPr>
                <w:rFonts w:hint="eastAsia"/>
              </w:rPr>
              <w:t>UI</w:t>
            </w:r>
          </w:p>
          <w:p w:rsidR="00E66978" w:rsidRDefault="00E66978" w:rsidP="00E66978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t xml:space="preserve">3.1.8 </w:t>
            </w:r>
            <w:r>
              <w:rPr>
                <w:rFonts w:hint="eastAsia"/>
              </w:rPr>
              <w:t>7ZIP</w:t>
            </w:r>
            <w:r>
              <w:rPr>
                <w:rFonts w:hint="eastAsia"/>
              </w:rPr>
              <w:t>软件接口封装</w:t>
            </w:r>
          </w:p>
        </w:tc>
      </w:tr>
      <w:tr w:rsidR="001246E1" w:rsidTr="001246E1">
        <w:tc>
          <w:tcPr>
            <w:tcW w:w="2405" w:type="dxa"/>
          </w:tcPr>
          <w:p w:rsidR="001246E1" w:rsidRDefault="00A12C9E" w:rsidP="001246E1">
            <w:r>
              <w:rPr>
                <w:rFonts w:hint="eastAsia"/>
              </w:rPr>
              <w:t>201710</w:t>
            </w:r>
            <w:r>
              <w:t>01-20171015</w:t>
            </w:r>
          </w:p>
        </w:tc>
        <w:tc>
          <w:tcPr>
            <w:tcW w:w="5891" w:type="dxa"/>
          </w:tcPr>
          <w:p w:rsidR="001246E1" w:rsidRDefault="00962707" w:rsidP="00962707">
            <w:pPr>
              <w:pStyle w:val="a3"/>
              <w:numPr>
                <w:ilvl w:val="0"/>
                <w:numId w:val="12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3.1.1</w:t>
            </w:r>
            <w:r>
              <w:t>软件顶层任务作业实现</w:t>
            </w:r>
          </w:p>
          <w:p w:rsidR="00962707" w:rsidRDefault="00962707" w:rsidP="00962707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t xml:space="preserve">3.1.3 </w:t>
            </w:r>
            <w:r>
              <w:rPr>
                <w:rFonts w:hint="eastAsia"/>
              </w:rPr>
              <w:t xml:space="preserve">CPU </w:t>
            </w:r>
            <w:r>
              <w:rPr>
                <w:rFonts w:hint="eastAsia"/>
              </w:rPr>
              <w:t>负载分担</w:t>
            </w:r>
          </w:p>
          <w:p w:rsidR="00962707" w:rsidRDefault="00962707" w:rsidP="00962707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t>3.1.5</w:t>
            </w:r>
            <w:r>
              <w:t>备份云端</w:t>
            </w:r>
          </w:p>
        </w:tc>
      </w:tr>
      <w:tr w:rsidR="001246E1" w:rsidTr="001246E1">
        <w:tc>
          <w:tcPr>
            <w:tcW w:w="2405" w:type="dxa"/>
          </w:tcPr>
          <w:p w:rsidR="001246E1" w:rsidRDefault="001246E1" w:rsidP="001246E1"/>
        </w:tc>
        <w:tc>
          <w:tcPr>
            <w:tcW w:w="5891" w:type="dxa"/>
          </w:tcPr>
          <w:p w:rsidR="001246E1" w:rsidRDefault="001246E1" w:rsidP="00E048E8">
            <w:pPr>
              <w:keepNext/>
            </w:pPr>
          </w:p>
        </w:tc>
      </w:tr>
    </w:tbl>
    <w:p w:rsidR="001246E1" w:rsidRPr="001246E1" w:rsidRDefault="00E048E8" w:rsidP="00E048E8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时间安排</w:t>
      </w:r>
    </w:p>
    <w:p w:rsidR="00042087" w:rsidRDefault="00042087" w:rsidP="00BB648B">
      <w:pPr>
        <w:pStyle w:val="2"/>
        <w:numPr>
          <w:ilvl w:val="0"/>
          <w:numId w:val="7"/>
        </w:numPr>
      </w:pPr>
      <w:bookmarkStart w:id="6" w:name="_Toc493423686"/>
      <w:r>
        <w:t>实现大纲</w:t>
      </w:r>
      <w:bookmarkEnd w:id="6"/>
    </w:p>
    <w:p w:rsidR="00143D43" w:rsidRDefault="00143D43" w:rsidP="003149C5">
      <w:pPr>
        <w:pStyle w:val="3"/>
        <w:numPr>
          <w:ilvl w:val="1"/>
          <w:numId w:val="7"/>
        </w:numPr>
      </w:pPr>
      <w:bookmarkStart w:id="7" w:name="_Toc493423687"/>
      <w:r>
        <w:rPr>
          <w:rFonts w:hint="eastAsia"/>
        </w:rPr>
        <w:t>应用环境</w:t>
      </w:r>
      <w:bookmarkEnd w:id="7"/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Python 3.7</w:t>
      </w:r>
      <w:r>
        <w:rPr>
          <w:rFonts w:hint="eastAsia"/>
        </w:rPr>
        <w:t>以上版本。</w:t>
      </w:r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t>L</w:t>
      </w:r>
      <w:r>
        <w:rPr>
          <w:rFonts w:hint="eastAsia"/>
        </w:rPr>
        <w:t xml:space="preserve">inux x86_64 </w:t>
      </w:r>
      <w:r>
        <w:rPr>
          <w:rFonts w:hint="eastAsia"/>
        </w:rPr>
        <w:t>环境</w:t>
      </w:r>
      <w:r w:rsidR="00BF7DF7">
        <w:rPr>
          <w:rFonts w:hint="eastAsia"/>
        </w:rPr>
        <w:t>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7zip </w:t>
      </w:r>
      <w:r>
        <w:rPr>
          <w:rFonts w:hint="eastAsia"/>
        </w:rPr>
        <w:t>开源软件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t>上传百度云盘开源软件</w:t>
      </w:r>
      <w:r>
        <w:rPr>
          <w:rFonts w:hint="eastAsia"/>
        </w:rPr>
        <w:t>。</w:t>
      </w:r>
    </w:p>
    <w:p w:rsidR="00BF7DF7" w:rsidRPr="000560FA" w:rsidRDefault="00BF7DF7" w:rsidP="000560FA">
      <w:pPr>
        <w:pStyle w:val="a3"/>
        <w:numPr>
          <w:ilvl w:val="0"/>
          <w:numId w:val="3"/>
        </w:numPr>
        <w:ind w:firstLineChars="0"/>
      </w:pPr>
      <w:r>
        <w:t>P</w:t>
      </w:r>
      <w:r>
        <w:rPr>
          <w:rFonts w:hint="eastAsia"/>
        </w:rPr>
        <w:t xml:space="preserve">ython </w:t>
      </w:r>
      <w:r>
        <w:t>三方库</w:t>
      </w:r>
      <w:r>
        <w:rPr>
          <w:rFonts w:hint="eastAsia"/>
        </w:rPr>
        <w:t>。</w:t>
      </w:r>
    </w:p>
    <w:p w:rsidR="00143D43" w:rsidRDefault="00143D43" w:rsidP="003149C5">
      <w:pPr>
        <w:pStyle w:val="3"/>
        <w:numPr>
          <w:ilvl w:val="1"/>
          <w:numId w:val="7"/>
        </w:numPr>
      </w:pPr>
      <w:bookmarkStart w:id="8" w:name="_Toc493423688"/>
      <w:r>
        <w:rPr>
          <w:rFonts w:hint="eastAsia"/>
        </w:rPr>
        <w:t>技术要点</w:t>
      </w:r>
      <w:bookmarkEnd w:id="8"/>
    </w:p>
    <w:p w:rsidR="0018348B" w:rsidRDefault="0018348B" w:rsidP="0018348B">
      <w:pPr>
        <w:pStyle w:val="a3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 xml:space="preserve">ython </w:t>
      </w:r>
      <w:r>
        <w:t>开发编码</w:t>
      </w:r>
      <w:r>
        <w:rPr>
          <w:rFonts w:hint="eastAsia"/>
        </w:rPr>
        <w:t>。</w:t>
      </w:r>
    </w:p>
    <w:p w:rsidR="0018348B" w:rsidRPr="0018348B" w:rsidRDefault="0018348B" w:rsidP="0018348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三方软件使用。</w:t>
      </w:r>
    </w:p>
    <w:p w:rsidR="00143D43" w:rsidRDefault="00143D43" w:rsidP="003149C5">
      <w:pPr>
        <w:pStyle w:val="3"/>
        <w:numPr>
          <w:ilvl w:val="1"/>
          <w:numId w:val="7"/>
        </w:numPr>
      </w:pPr>
      <w:bookmarkStart w:id="9" w:name="_Toc493423689"/>
      <w:r>
        <w:rPr>
          <w:rFonts w:hint="eastAsia"/>
        </w:rPr>
        <w:lastRenderedPageBreak/>
        <w:t>流程图</w:t>
      </w:r>
      <w:bookmarkEnd w:id="9"/>
    </w:p>
    <w:p w:rsidR="00043863" w:rsidRDefault="008B2711" w:rsidP="00043863">
      <w:pPr>
        <w:keepNext/>
      </w:pPr>
      <w:r>
        <w:object w:dxaOrig="7261" w:dyaOrig="13631">
          <v:shape id="_x0000_i1026" type="#_x0000_t75" style="width:363.05pt;height:681.65pt" o:ole="">
            <v:imagedata r:id="rId8" o:title=""/>
          </v:shape>
          <o:OLEObject Type="Embed" ProgID="Visio.Drawing.15" ShapeID="_x0000_i1026" DrawAspect="Content" ObjectID="_1568901553" r:id="rId9"/>
        </w:object>
      </w:r>
    </w:p>
    <w:p w:rsidR="00107B37" w:rsidRPr="00107B37" w:rsidRDefault="00043863" w:rsidP="00043863">
      <w:pPr>
        <w:pStyle w:val="a5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t>软件流程图</w:t>
      </w:r>
    </w:p>
    <w:p w:rsidR="00042087" w:rsidRDefault="00042087" w:rsidP="003149C5">
      <w:pPr>
        <w:pStyle w:val="2"/>
        <w:numPr>
          <w:ilvl w:val="0"/>
          <w:numId w:val="7"/>
        </w:numPr>
      </w:pPr>
      <w:bookmarkStart w:id="10" w:name="_Toc493423690"/>
      <w:r>
        <w:t>功能点</w:t>
      </w:r>
      <w:bookmarkEnd w:id="10"/>
    </w:p>
    <w:p w:rsidR="00FD50BE" w:rsidRDefault="00FD50BE" w:rsidP="003149C5">
      <w:pPr>
        <w:pStyle w:val="3"/>
        <w:numPr>
          <w:ilvl w:val="1"/>
          <w:numId w:val="7"/>
        </w:numPr>
      </w:pPr>
      <w:bookmarkStart w:id="11" w:name="_Toc493423691"/>
      <w:r>
        <w:rPr>
          <w:rFonts w:hint="eastAsia"/>
        </w:rPr>
        <w:t>功能列表</w:t>
      </w:r>
      <w:bookmarkEnd w:id="11"/>
    </w:p>
    <w:p w:rsidR="00FD50BE" w:rsidRDefault="00F26BF3" w:rsidP="00E66978">
      <w:pPr>
        <w:pStyle w:val="4"/>
        <w:numPr>
          <w:ilvl w:val="2"/>
          <w:numId w:val="10"/>
        </w:numPr>
      </w:pPr>
      <w:r>
        <w:t>软件顶层任务作业</w:t>
      </w:r>
      <w:r w:rsidR="007A1A4C">
        <w:t>实现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 w:rsidR="00FB5BA0">
        <w:t>中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  <w:r w:rsidR="005B2D17">
        <w:rPr>
          <w:rFonts w:hint="eastAsia"/>
        </w:rPr>
        <w:t>独立进程，</w:t>
      </w:r>
    </w:p>
    <w:p w:rsidR="00485DB3" w:rsidRDefault="00485DB3" w:rsidP="00485DB3">
      <w:pPr>
        <w:ind w:left="160"/>
      </w:pPr>
    </w:p>
    <w:p w:rsidR="007A1A4C" w:rsidRDefault="007A1A4C" w:rsidP="00E66978">
      <w:pPr>
        <w:pStyle w:val="4"/>
        <w:numPr>
          <w:ilvl w:val="2"/>
          <w:numId w:val="10"/>
        </w:numPr>
      </w:pPr>
      <w:r>
        <w:t>工作实体实现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  <w:rPr>
          <w:rFonts w:hint="eastAsia"/>
        </w:rPr>
      </w:pPr>
      <w:r>
        <w:t>说明</w:t>
      </w:r>
      <w:r w:rsidR="00722D77">
        <w:rPr>
          <w:rFonts w:hint="eastAsia"/>
        </w:rPr>
        <w:t>：</w:t>
      </w:r>
      <w:r w:rsidR="00722D77">
        <w:rPr>
          <w:rFonts w:hint="eastAsia"/>
        </w:rPr>
        <w:t xml:space="preserve"> </w:t>
      </w:r>
      <w:r w:rsidR="00722D77">
        <w:rPr>
          <w:rFonts w:hint="eastAsia"/>
        </w:rPr>
        <w:t>使用</w:t>
      </w:r>
      <w:r w:rsidR="00722D77">
        <w:rPr>
          <w:rFonts w:hint="eastAsia"/>
        </w:rPr>
        <w:t>python</w:t>
      </w:r>
      <w:r w:rsidR="00722D77">
        <w:rPr>
          <w:rFonts w:hint="eastAsia"/>
        </w:rPr>
        <w:t>编写一个及时应用程序；响应用户输入参数，担当本项目主要进程负责启动处理实际业务，整体应用实体。</w:t>
      </w:r>
    </w:p>
    <w:p w:rsidR="000F3559" w:rsidRDefault="00722D77" w:rsidP="00485DB3">
      <w:pPr>
        <w:ind w:left="160"/>
      </w:pPr>
      <w:r>
        <w:t>输入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户执行参数</w:t>
      </w:r>
      <w:r w:rsidR="000F3559">
        <w:rPr>
          <w:rFonts w:hint="eastAsia"/>
        </w:rPr>
        <w:t>；</w:t>
      </w:r>
    </w:p>
    <w:p w:rsidR="00722D77" w:rsidRDefault="00722D77" w:rsidP="000F3559">
      <w:pPr>
        <w:ind w:left="580" w:firstLine="260"/>
      </w:pPr>
      <w:r>
        <w:rPr>
          <w:rFonts w:hint="eastAsia"/>
        </w:rPr>
        <w:t>系统信号；</w:t>
      </w:r>
    </w:p>
    <w:p w:rsidR="000F3559" w:rsidRDefault="00722D77" w:rsidP="00485DB3">
      <w:pPr>
        <w:ind w:left="160"/>
      </w:pPr>
      <w:r>
        <w:t>输出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输出流程执行各阶段临时中间件</w:t>
      </w:r>
      <w:r w:rsidR="000F3559">
        <w:rPr>
          <w:rFonts w:hint="eastAsia"/>
        </w:rPr>
        <w:t>；</w:t>
      </w:r>
    </w:p>
    <w:p w:rsidR="000F3559" w:rsidRDefault="000F3559" w:rsidP="000F3559">
      <w:pPr>
        <w:ind w:left="880"/>
      </w:pPr>
      <w:r>
        <w:rPr>
          <w:rFonts w:hint="eastAsia"/>
        </w:rPr>
        <w:t>阶段结束日志；</w:t>
      </w:r>
    </w:p>
    <w:p w:rsidR="00485DB3" w:rsidRDefault="00722D77" w:rsidP="000F3559">
      <w:pPr>
        <w:ind w:left="880"/>
        <w:rPr>
          <w:rFonts w:hint="eastAsia"/>
        </w:rPr>
      </w:pPr>
      <w:r>
        <w:rPr>
          <w:rFonts w:hint="eastAsia"/>
        </w:rPr>
        <w:t>诊断日志。</w:t>
      </w:r>
    </w:p>
    <w:p w:rsidR="007A1A4C" w:rsidRDefault="007A1A4C" w:rsidP="00E66978">
      <w:pPr>
        <w:pStyle w:val="4"/>
        <w:numPr>
          <w:ilvl w:val="2"/>
          <w:numId w:val="10"/>
        </w:numPr>
      </w:pPr>
      <w:r>
        <w:rPr>
          <w:rFonts w:hint="eastAsia"/>
        </w:rPr>
        <w:t xml:space="preserve">CPU </w:t>
      </w:r>
      <w:r>
        <w:rPr>
          <w:rFonts w:hint="eastAsia"/>
        </w:rPr>
        <w:t>负载分担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低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</w:pPr>
    </w:p>
    <w:p w:rsidR="007A1A4C" w:rsidRDefault="007A1A4C" w:rsidP="00E66978">
      <w:pPr>
        <w:pStyle w:val="4"/>
        <w:numPr>
          <w:ilvl w:val="2"/>
          <w:numId w:val="10"/>
        </w:numPr>
      </w:pPr>
      <w:r>
        <w:t>自选路径备份</w:t>
      </w:r>
      <w:r>
        <w:rPr>
          <w:rFonts w:hint="eastAsia"/>
        </w:rPr>
        <w:t>(</w:t>
      </w:r>
      <w:r>
        <w:rPr>
          <w:rFonts w:hint="eastAsia"/>
        </w:rPr>
        <w:t>目录</w:t>
      </w:r>
      <w:r>
        <w:rPr>
          <w:rFonts w:hint="eastAsia"/>
        </w:rPr>
        <w:t>/</w:t>
      </w:r>
      <w:r>
        <w:rPr>
          <w:rFonts w:hint="eastAsia"/>
        </w:rPr>
        <w:t>文件</w:t>
      </w:r>
      <w:r>
        <w:rPr>
          <w:rFonts w:hint="eastAsia"/>
        </w:rPr>
        <w:t>)</w:t>
      </w:r>
      <w:r>
        <w:t>,</w:t>
      </w:r>
      <w:r>
        <w:t>输出目录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  <w:r w:rsidR="00F35C11">
        <w:rPr>
          <w:rFonts w:hint="eastAsia"/>
        </w:rPr>
        <w:t>缺省路径配置目录为</w:t>
      </w:r>
      <w:r w:rsidR="00F35C11">
        <w:rPr>
          <w:rFonts w:hint="eastAsia"/>
        </w:rPr>
        <w:t>./</w:t>
      </w:r>
      <w:proofErr w:type="spellStart"/>
      <w:r w:rsidR="00F35C11">
        <w:rPr>
          <w:rFonts w:hint="eastAsia"/>
        </w:rPr>
        <w:t>default.</w:t>
      </w:r>
      <w:r w:rsidR="00F35C11">
        <w:t>cfg</w:t>
      </w:r>
      <w:proofErr w:type="spellEnd"/>
      <w:r w:rsidR="00F35C11">
        <w:rPr>
          <w:rFonts w:hint="eastAsia"/>
        </w:rPr>
        <w:t>，同时支持命令行参数指定输入目录和输出目录路径。</w:t>
      </w:r>
      <w:r w:rsidR="00F35C11">
        <w:t xml:space="preserve"> </w:t>
      </w:r>
    </w:p>
    <w:p w:rsidR="00485DB3" w:rsidRDefault="00F35C11" w:rsidP="00485DB3">
      <w:pPr>
        <w:ind w:left="160"/>
      </w:pPr>
      <w:r>
        <w:t>输入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检查命令行配置执行输入，输出目录参数，如果指定则优先使用用户命令行指定参数，缺省使用默认配置。</w:t>
      </w:r>
    </w:p>
    <w:p w:rsidR="00F35C11" w:rsidRDefault="00F35C11" w:rsidP="00485DB3">
      <w:pPr>
        <w:ind w:left="160"/>
      </w:pPr>
      <w:r>
        <w:t>输出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、在生成配置信息完成时候，打印用户指定配置，提示用户是否执行。</w:t>
      </w:r>
    </w:p>
    <w:p w:rsidR="00F35C11" w:rsidRDefault="00F35C11" w:rsidP="00485DB3">
      <w:pPr>
        <w:ind w:left="16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生成当前配置文件。</w:t>
      </w:r>
    </w:p>
    <w:p w:rsidR="007A1A4C" w:rsidRDefault="00597B48" w:rsidP="00E66978">
      <w:pPr>
        <w:pStyle w:val="4"/>
        <w:numPr>
          <w:ilvl w:val="2"/>
          <w:numId w:val="10"/>
        </w:numPr>
      </w:pPr>
      <w:r>
        <w:lastRenderedPageBreak/>
        <w:t>备份云端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中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：</w:t>
      </w:r>
    </w:p>
    <w:p w:rsidR="00597B48" w:rsidRDefault="00597B48" w:rsidP="00E66978">
      <w:pPr>
        <w:pStyle w:val="4"/>
        <w:numPr>
          <w:ilvl w:val="2"/>
          <w:numId w:val="10"/>
        </w:numPr>
      </w:pPr>
      <w:r>
        <w:t>流利的</w:t>
      </w:r>
      <w:r>
        <w:rPr>
          <w:rFonts w:hint="eastAsia"/>
        </w:rPr>
        <w:t>UI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</w:p>
    <w:p w:rsidR="00485DB3" w:rsidRDefault="00485DB3" w:rsidP="00485DB3">
      <w:pPr>
        <w:pStyle w:val="a3"/>
        <w:ind w:left="580" w:firstLineChars="0" w:firstLine="0"/>
      </w:pPr>
    </w:p>
    <w:p w:rsidR="00C60577" w:rsidRDefault="00C60577" w:rsidP="00E66978">
      <w:pPr>
        <w:pStyle w:val="4"/>
        <w:numPr>
          <w:ilvl w:val="2"/>
          <w:numId w:val="10"/>
        </w:numPr>
      </w:pPr>
      <w:r>
        <w:t>事件上报</w:t>
      </w:r>
      <w:r>
        <w:rPr>
          <w:rFonts w:hint="eastAsia"/>
        </w:rPr>
        <w:t>，</w:t>
      </w:r>
      <w:r>
        <w:t>日志系统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  <w:r w:rsidR="00B46EFA">
        <w:t xml:space="preserve"> </w:t>
      </w:r>
      <w:r w:rsidR="00410059">
        <w:t>日志</w:t>
      </w:r>
      <w:r w:rsidR="00B46EFA">
        <w:t>使用</w:t>
      </w:r>
      <w:r w:rsidR="00B46EFA">
        <w:rPr>
          <w:rFonts w:hint="eastAsia"/>
        </w:rPr>
        <w:t>LOG</w:t>
      </w:r>
      <w:r w:rsidR="00B46EFA">
        <w:t>ING</w:t>
      </w:r>
      <w:r w:rsidR="00B46EFA">
        <w:t>模块</w:t>
      </w:r>
      <w:r w:rsidR="00B46EFA">
        <w:rPr>
          <w:rFonts w:hint="eastAsia"/>
        </w:rPr>
        <w:t>。</w:t>
      </w:r>
      <w:r w:rsidR="00410059">
        <w:rPr>
          <w:rFonts w:hint="eastAsia"/>
        </w:rPr>
        <w:t>事件上报</w:t>
      </w:r>
      <w:r w:rsidR="00410059">
        <w:rPr>
          <w:rFonts w:hint="eastAsia"/>
        </w:rPr>
        <w:t xml:space="preserve"> </w:t>
      </w:r>
      <w:r w:rsidR="00410059">
        <w:rPr>
          <w:rFonts w:hint="eastAsia"/>
        </w:rPr>
        <w:t>暂时不做。</w:t>
      </w:r>
    </w:p>
    <w:p w:rsidR="00C60577" w:rsidRPr="00FD50BE" w:rsidRDefault="00E30375" w:rsidP="00E66978">
      <w:pPr>
        <w:pStyle w:val="4"/>
        <w:numPr>
          <w:ilvl w:val="2"/>
          <w:numId w:val="10"/>
        </w:numPr>
      </w:pPr>
      <w:r>
        <w:rPr>
          <w:rFonts w:hint="eastAsia"/>
        </w:rPr>
        <w:t>7ZIP</w:t>
      </w:r>
      <w:r>
        <w:rPr>
          <w:rFonts w:hint="eastAsia"/>
        </w:rPr>
        <w:t>软件接口封装</w:t>
      </w:r>
    </w:p>
    <w:p w:rsidR="00042087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</w:p>
    <w:p w:rsidR="00C60577" w:rsidRPr="00042087" w:rsidRDefault="00C60577" w:rsidP="00042087"/>
    <w:sectPr w:rsidR="00C60577" w:rsidRPr="000420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51C93"/>
    <w:multiLevelType w:val="hybridMultilevel"/>
    <w:tmpl w:val="2AA0A5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111F0B2E"/>
    <w:multiLevelType w:val="hybridMultilevel"/>
    <w:tmpl w:val="2130A5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37B780B"/>
    <w:multiLevelType w:val="hybridMultilevel"/>
    <w:tmpl w:val="2062C2A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B025DB8"/>
    <w:multiLevelType w:val="hybridMultilevel"/>
    <w:tmpl w:val="3B8CDCAA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4">
    <w:nsid w:val="1E1D68E9"/>
    <w:multiLevelType w:val="hybridMultilevel"/>
    <w:tmpl w:val="FE6862E0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5">
    <w:nsid w:val="2A0409DA"/>
    <w:multiLevelType w:val="multilevel"/>
    <w:tmpl w:val="9C18DE72"/>
    <w:lvl w:ilvl="0">
      <w:start w:val="3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0" w:hanging="4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>
    <w:nsid w:val="31606802"/>
    <w:multiLevelType w:val="hybridMultilevel"/>
    <w:tmpl w:val="BBAA08C6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7">
    <w:nsid w:val="3F1D01AF"/>
    <w:multiLevelType w:val="multilevel"/>
    <w:tmpl w:val="6936AAB2"/>
    <w:lvl w:ilvl="0">
      <w:start w:val="1"/>
      <w:numFmt w:val="decimal"/>
      <w:lvlText w:val="%1."/>
      <w:lvlJc w:val="left"/>
      <w:pPr>
        <w:ind w:left="5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600" w:hanging="1440"/>
      </w:pPr>
      <w:rPr>
        <w:rFonts w:hint="default"/>
      </w:rPr>
    </w:lvl>
  </w:abstractNum>
  <w:abstractNum w:abstractNumId="8">
    <w:nsid w:val="5AA11C37"/>
    <w:multiLevelType w:val="hybridMultilevel"/>
    <w:tmpl w:val="23C8F1D2"/>
    <w:lvl w:ilvl="0" w:tplc="C43CAA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07C40C1"/>
    <w:multiLevelType w:val="multilevel"/>
    <w:tmpl w:val="E5323540"/>
    <w:lvl w:ilvl="0">
      <w:start w:val="2"/>
      <w:numFmt w:val="decimal"/>
      <w:lvlText w:val="%1"/>
      <w:lvlJc w:val="left"/>
      <w:pPr>
        <w:ind w:left="440" w:hanging="4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40" w:hanging="440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6DFF1425"/>
    <w:multiLevelType w:val="hybridMultilevel"/>
    <w:tmpl w:val="EAB8187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BC930CB"/>
    <w:multiLevelType w:val="hybridMultilevel"/>
    <w:tmpl w:val="4EAA30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6"/>
  </w:num>
  <w:num w:numId="4">
    <w:abstractNumId w:val="3"/>
  </w:num>
  <w:num w:numId="5">
    <w:abstractNumId w:val="8"/>
  </w:num>
  <w:num w:numId="6">
    <w:abstractNumId w:val="10"/>
  </w:num>
  <w:num w:numId="7">
    <w:abstractNumId w:val="9"/>
  </w:num>
  <w:num w:numId="8">
    <w:abstractNumId w:val="2"/>
  </w:num>
  <w:num w:numId="9">
    <w:abstractNumId w:val="0"/>
  </w:num>
  <w:num w:numId="10">
    <w:abstractNumId w:val="5"/>
  </w:num>
  <w:num w:numId="11">
    <w:abstractNumId w:val="1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6B77"/>
    <w:rsid w:val="00042087"/>
    <w:rsid w:val="00043863"/>
    <w:rsid w:val="000560FA"/>
    <w:rsid w:val="000E0CF6"/>
    <w:rsid w:val="000F3559"/>
    <w:rsid w:val="00107B37"/>
    <w:rsid w:val="001235E5"/>
    <w:rsid w:val="001246E1"/>
    <w:rsid w:val="00143D43"/>
    <w:rsid w:val="0018348B"/>
    <w:rsid w:val="001A7D1F"/>
    <w:rsid w:val="00230BFC"/>
    <w:rsid w:val="002A69CC"/>
    <w:rsid w:val="0031255F"/>
    <w:rsid w:val="003149C5"/>
    <w:rsid w:val="00357BC8"/>
    <w:rsid w:val="0039168E"/>
    <w:rsid w:val="003F198C"/>
    <w:rsid w:val="00403345"/>
    <w:rsid w:val="00403C20"/>
    <w:rsid w:val="00410059"/>
    <w:rsid w:val="0046308F"/>
    <w:rsid w:val="004646E7"/>
    <w:rsid w:val="00485DB3"/>
    <w:rsid w:val="00500E23"/>
    <w:rsid w:val="005922EE"/>
    <w:rsid w:val="00597B48"/>
    <w:rsid w:val="005B2D17"/>
    <w:rsid w:val="005C1BD6"/>
    <w:rsid w:val="005E00DB"/>
    <w:rsid w:val="00626A8C"/>
    <w:rsid w:val="00627024"/>
    <w:rsid w:val="00703C09"/>
    <w:rsid w:val="00722D77"/>
    <w:rsid w:val="00743E58"/>
    <w:rsid w:val="007A1A4C"/>
    <w:rsid w:val="007D76E6"/>
    <w:rsid w:val="008B2711"/>
    <w:rsid w:val="008C63F6"/>
    <w:rsid w:val="00947235"/>
    <w:rsid w:val="00962707"/>
    <w:rsid w:val="00A004E9"/>
    <w:rsid w:val="00A12C9E"/>
    <w:rsid w:val="00A24117"/>
    <w:rsid w:val="00AA61DC"/>
    <w:rsid w:val="00AB4BE8"/>
    <w:rsid w:val="00AC2475"/>
    <w:rsid w:val="00B46EFA"/>
    <w:rsid w:val="00BB648B"/>
    <w:rsid w:val="00BD5354"/>
    <w:rsid w:val="00BF3C79"/>
    <w:rsid w:val="00BF7DF7"/>
    <w:rsid w:val="00C101B4"/>
    <w:rsid w:val="00C5562F"/>
    <w:rsid w:val="00C60577"/>
    <w:rsid w:val="00C67181"/>
    <w:rsid w:val="00CB6B77"/>
    <w:rsid w:val="00D00E4C"/>
    <w:rsid w:val="00D85F11"/>
    <w:rsid w:val="00DF1395"/>
    <w:rsid w:val="00E048E8"/>
    <w:rsid w:val="00E30375"/>
    <w:rsid w:val="00E40394"/>
    <w:rsid w:val="00E427CC"/>
    <w:rsid w:val="00E66978"/>
    <w:rsid w:val="00EF25B1"/>
    <w:rsid w:val="00F26BF3"/>
    <w:rsid w:val="00F35C11"/>
    <w:rsid w:val="00F72D0A"/>
    <w:rsid w:val="00F82AF7"/>
    <w:rsid w:val="00FB5BA0"/>
    <w:rsid w:val="00FD5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0C5F21A-3B5A-4D74-BDA6-4A962EF38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A69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20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71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57BC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69CC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4208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420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7181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F3C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F3C79"/>
  </w:style>
  <w:style w:type="paragraph" w:styleId="20">
    <w:name w:val="toc 2"/>
    <w:basedOn w:val="a"/>
    <w:next w:val="a"/>
    <w:autoRedefine/>
    <w:uiPriority w:val="39"/>
    <w:unhideWhenUsed/>
    <w:rsid w:val="00BF3C7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F3C79"/>
    <w:pPr>
      <w:ind w:leftChars="400" w:left="840"/>
    </w:pPr>
  </w:style>
  <w:style w:type="character" w:styleId="a4">
    <w:name w:val="Hyperlink"/>
    <w:basedOn w:val="a0"/>
    <w:uiPriority w:val="99"/>
    <w:unhideWhenUsed/>
    <w:rsid w:val="00BF3C79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DF1395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39"/>
    <w:rsid w:val="0012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57BC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F93DE4-41C6-4346-A8C4-1ED9756A1F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2</TotalTime>
  <Pages>1</Pages>
  <Words>273</Words>
  <Characters>1558</Characters>
  <Application>Microsoft Office Word</Application>
  <DocSecurity>0</DocSecurity>
  <Lines>12</Lines>
  <Paragraphs>3</Paragraphs>
  <ScaleCrop>false</ScaleCrop>
  <Company/>
  <LinksUpToDate>false</LinksUpToDate>
  <CharactersWithSpaces>18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68</cp:revision>
  <dcterms:created xsi:type="dcterms:W3CDTF">2017-09-12T14:22:00Z</dcterms:created>
  <dcterms:modified xsi:type="dcterms:W3CDTF">2017-10-07T09:12:00Z</dcterms:modified>
</cp:coreProperties>
</file>